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3F21A5" w:rsidRPr="003F21A5" w:rsidRDefault="003F21A5" w:rsidP="00940FE7">
      <w:pPr>
        <w:pStyle w:val="ListParagraph"/>
        <w:widowControl/>
        <w:numPr>
          <w:ilvl w:val="0"/>
          <w:numId w:val="3"/>
        </w:numPr>
        <w:ind w:firstLineChars="0"/>
        <w:jc w:val="left"/>
        <w:rPr>
          <w:rStyle w:val="Heading2Char"/>
          <w:rFonts w:ascii="Arial" w:eastAsia="SimSun" w:hAnsi="Arial" w:cs="Arial"/>
          <w:b w:val="0"/>
          <w:bCs w:val="0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367C9BD5" wp14:editId="65731A83">
                <wp:simplePos x="0" y="0"/>
                <wp:positionH relativeFrom="margin">
                  <wp:posOffset>77</wp:posOffset>
                </wp:positionH>
                <wp:positionV relativeFrom="paragraph">
                  <wp:posOffset>501479</wp:posOffset>
                </wp:positionV>
                <wp:extent cx="5915660" cy="4137025"/>
                <wp:effectExtent l="0" t="0" r="27940" b="158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21A5" w:rsidRPr="00B815C2" w:rsidRDefault="003F21A5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系统调用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sys_socketc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    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bi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liste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peer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pair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to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from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hutdow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msg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ms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7C9BD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39.5pt;width:465.8pt;height:325.7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">
                <v:textbox>
                  <w:txbxContent>
                    <w:p w:rsidR="003F21A5" w:rsidRPr="00B815C2" w:rsidRDefault="003F21A5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系统调用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sys_socketc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    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bi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liste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peer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pair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to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from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hutdow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msg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msg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9D6319">
        <w:rPr>
          <w:rStyle w:val="Heading2Char"/>
          <w:rFonts w:ascii="Arial" w:hAnsi="Arial" w:cs="Arial"/>
        </w:rPr>
        <w:t>Linux</w:t>
      </w:r>
      <w:r w:rsidR="00940FE7" w:rsidRPr="009D6319">
        <w:rPr>
          <w:rStyle w:val="Heading2Char"/>
          <w:rFonts w:ascii="Arial" w:hAnsi="Arial" w:cs="Arial"/>
        </w:rPr>
        <w:t>之</w:t>
      </w:r>
      <w:r w:rsidR="00940FE7" w:rsidRPr="009D6319">
        <w:rPr>
          <w:rStyle w:val="Heading2Char"/>
          <w:rFonts w:ascii="Arial" w:hAnsi="Arial" w:cs="Arial"/>
        </w:rPr>
        <w:t>socket</w:t>
      </w:r>
    </w:p>
    <w:p w:rsidR="00940FE7" w:rsidRPr="00B815C2" w:rsidRDefault="00940FE7" w:rsidP="003F21A5">
      <w:pPr>
        <w:pStyle w:val="ListParagraph"/>
        <w:widowControl/>
        <w:ind w:left="42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3F21A5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61743AC7" wp14:editId="42FFBC55">
                <wp:simplePos x="0" y="0"/>
                <wp:positionH relativeFrom="margin">
                  <wp:posOffset>-356</wp:posOffset>
                </wp:positionH>
                <wp:positionV relativeFrom="paragraph">
                  <wp:posOffset>111606</wp:posOffset>
                </wp:positionV>
                <wp:extent cx="5915660" cy="4137025"/>
                <wp:effectExtent l="0" t="0" r="27940" b="15875"/>
                <wp:wrapSquare wrapText="bothSides"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3F21A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3F21A5" w:rsidRPr="002357E5" w:rsidRDefault="003F21A5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  <w:p w:rsidR="003F21A5" w:rsidRPr="00B815C2" w:rsidRDefault="003F21A5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743AC7" id="_x0000_s1027" type="#_x0000_t202" style="position:absolute;margin-left:-.05pt;margin-top:8.8pt;width:465.8pt;height:325.75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">
                <v:textbox>
                  <w:txbxContent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3F21A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3F21A5" w:rsidRPr="002357E5" w:rsidRDefault="003F21A5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  <w:p w:rsidR="003F21A5" w:rsidRPr="00B815C2" w:rsidRDefault="003F21A5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lastRenderedPageBreak/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25.65pt" o:ole="">
            <v:imagedata r:id="rId10" o:title=""/>
          </v:shape>
          <o:OLEObject Type="Embed" ProgID="Visio.Drawing.11" ShapeID="_x0000_i1025" DrawAspect="Content" ObjectID="_1469519047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4.9pt;height:301.15pt" o:ole="">
            <v:imagedata r:id="rId12" o:title=""/>
          </v:shape>
          <o:OLEObject Type="Embed" ProgID="Visio.Drawing.11" ShapeID="_x0000_i1026" DrawAspect="Content" ObjectID="_1469519048" r:id="rId13"/>
        </w:object>
      </w:r>
    </w:p>
    <w:p w:rsidR="00940FE7" w:rsidRPr="006B7EB5" w:rsidRDefault="00940FE7" w:rsidP="0053593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562C21" w:rsidRPr="009D6319" w:rsidRDefault="00B63EDD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339ED4CE" wp14:editId="6F56BD59">
                <wp:simplePos x="0" y="0"/>
                <wp:positionH relativeFrom="margin">
                  <wp:posOffset>0</wp:posOffset>
                </wp:positionH>
                <wp:positionV relativeFrom="paragraph">
                  <wp:posOffset>245110</wp:posOffset>
                </wp:positionV>
                <wp:extent cx="5915660" cy="2553335"/>
                <wp:effectExtent l="0" t="0" r="27940" b="18415"/>
                <wp:wrapSquare wrapText="bothSides"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B63EDD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B63EDD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B63EDD" w:rsidRPr="00940FE7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B63EDD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B63EDD" w:rsidRPr="003B73F4" w:rsidRDefault="00B63EDD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B63EDD" w:rsidRPr="00B815C2" w:rsidRDefault="00B63EDD" w:rsidP="00B63EDD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9ED4CE" id="_x0000_s1028" type="#_x0000_t202" style="position:absolute;margin-left:0;margin-top:19.3pt;width:465.8pt;height:201.0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">
                <v:textbox>
                  <w:txbxContent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B63EDD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B63EDD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B63EDD" w:rsidRPr="00940FE7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B63EDD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B63EDD" w:rsidRPr="003B73F4" w:rsidRDefault="00B63EDD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B63EDD" w:rsidRPr="00B815C2" w:rsidRDefault="00B63EDD" w:rsidP="00B63EDD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DF102F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D2625CF" wp14:editId="6B856E9B">
                <wp:simplePos x="0" y="0"/>
                <wp:positionH relativeFrom="column">
                  <wp:posOffset>-629502</wp:posOffset>
                </wp:positionH>
                <wp:positionV relativeFrom="paragraph">
                  <wp:posOffset>261403</wp:posOffset>
                </wp:positionV>
                <wp:extent cx="6515100" cy="2587082"/>
                <wp:effectExtent l="0" t="0" r="19050" b="2286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5870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="009C0062"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9C0062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9C0062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5469D8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6F7E86" w:rsidRPr="00562C21" w:rsidRDefault="006F7E86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 w:rsidR="00CB71E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CB71E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146C8A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5469D8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412F9D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625CF" id="文本框 16" o:spid="_x0000_s1029" type="#_x0000_t202" style="position:absolute;left:0;text-align:left;margin-left:-49.55pt;margin-top:20.6pt;width:513pt;height:203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5469D8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="009C0062"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9C0062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9C0062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5469D8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6F7E86" w:rsidRPr="00562C21" w:rsidRDefault="006F7E86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 w:rsidR="00CB71E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CB71E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146C8A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5469D8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412F9D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</w:txbxContent>
                </v:textbox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Pr="009D6319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6B7EB5" w:rsidRDefault="00562C21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562C21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CC0D060" wp14:editId="6C06CB83">
                <wp:simplePos x="0" y="0"/>
                <wp:positionH relativeFrom="column">
                  <wp:posOffset>-629920</wp:posOffset>
                </wp:positionH>
                <wp:positionV relativeFrom="paragraph">
                  <wp:posOffset>233292</wp:posOffset>
                </wp:positionV>
                <wp:extent cx="6515100" cy="1929161"/>
                <wp:effectExtent l="0" t="0" r="19050" b="1397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="00582131"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82131" w:rsidRPr="00562C21" w:rsidRDefault="00582131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3B73F4" w:rsidRDefault="005469D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="00860354"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 w:rsidR="008603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D050D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listen</w:t>
                            </w:r>
                          </w:p>
                          <w:p w:rsidR="00A10308" w:rsidRDefault="003B73F4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A10308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="005D0276"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122ABB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 w:rsidR="00370EB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370EB1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5469D8" w:rsidRPr="00562C21" w:rsidRDefault="00122ABB" w:rsidP="005D680B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 w:rsid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FD0CAA"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3D62B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="005D680B"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C0D060" id="文本框 17" o:spid="_x0000_s1030" type="#_x0000_t202" style="position:absolute;left:0;text-align:left;margin-left:-49.6pt;margin-top:18.35pt;width:513pt;height:151.9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5469D8" w:rsidRDefault="005469D8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="00582131"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82131" w:rsidRPr="00562C21" w:rsidRDefault="00582131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3B73F4" w:rsidRDefault="005469D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="00860354"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 w:rsidR="008603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D050D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listen</w:t>
                      </w:r>
                    </w:p>
                    <w:p w:rsidR="00A10308" w:rsidRDefault="003B73F4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A10308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="005D0276"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122ABB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 w:rsidR="00370EB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370EB1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5469D8" w:rsidRPr="00562C21" w:rsidRDefault="00122ABB" w:rsidP="005D680B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 w:rsid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FD0CAA"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3D62B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="005469D8"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="005D680B"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</w:txbxContent>
                </v:textbox>
              </v:shape>
            </w:pict>
          </mc:Fallback>
        </mc:AlternateContent>
      </w: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Pr="009D6319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B20C7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9D6319" w:rsidRPr="009D6319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05C6B2C0" wp14:editId="32C423E7">
                <wp:simplePos x="0" y="0"/>
                <wp:positionH relativeFrom="column">
                  <wp:posOffset>-590550</wp:posOffset>
                </wp:positionH>
                <wp:positionV relativeFrom="paragraph">
                  <wp:posOffset>155</wp:posOffset>
                </wp:positionV>
                <wp:extent cx="6429375" cy="9439508"/>
                <wp:effectExtent l="0" t="0" r="28575" b="2857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94395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29FD" w:rsidRDefault="00811CB4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</w:t>
                            </w:r>
                            <w:r w:rsidR="00ED399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: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 w:rsidR="00087E6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 w:rsidR="00D0527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CE0C70" w:rsidRPr="00DD4B15" w:rsidRDefault="00CE0C70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870E4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 w:rsidR="00E859A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 w:rsid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="001D34ED"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525AFB" w:rsidRPr="00DD4B15" w:rsidRDefault="00525AF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="00555AED"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 w:rsid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66188B"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AA682B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554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="00AA682B"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674B54" w:rsidRDefault="00674B54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44135" w:rsidRDefault="0044413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 w:rsid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C64D1C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48282E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467BD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520F78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520F78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AA682B" w:rsidRDefault="00AA682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 w:rsidR="00C63F3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5469D8" w:rsidRDefault="005469D8" w:rsidP="00E51A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="00272A12"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="00906243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272A12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6B2C0" id="文本框 18" o:spid="_x0000_s1031" type="#_x0000_t202" style="position:absolute;left:0;text-align:left;margin-left:-46.5pt;margin-top:0;width:506.25pt;height:743.2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" fillcolor="white [3201]" strokeweight=".5pt">
                <v:textbox>
                  <w:txbxContent>
                    <w:p w:rsidR="00C529FD" w:rsidRDefault="00811CB4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</w:t>
                      </w:r>
                      <w:r w:rsidR="00ED399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: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 w:rsidR="00087E6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 w:rsidR="00D0527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CE0C70" w:rsidRPr="00DD4B15" w:rsidRDefault="00CE0C70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870E4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 w:rsidR="00E859A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 w:rsid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="001D34ED"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525AFB" w:rsidRPr="00DD4B15" w:rsidRDefault="00525AF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="00555AED"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 w:rsid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66188B"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AA682B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554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="00AA682B"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674B54" w:rsidRDefault="00674B54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44135" w:rsidRDefault="0044413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 w:rsid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C64D1C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48282E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467BD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520F78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520F78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AA682B" w:rsidRDefault="00AA682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5469D8" w:rsidRPr="009D6319" w:rsidRDefault="005469D8" w:rsidP="009D6319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 w:rsidR="00C63F3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5469D8" w:rsidRDefault="005469D8" w:rsidP="00E51A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="00272A12"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="00906243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272A12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Pr="009D6319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6A75DC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9E4D95B" wp14:editId="7B732C94">
                <wp:simplePos x="0" y="0"/>
                <wp:positionH relativeFrom="column">
                  <wp:posOffset>-645144</wp:posOffset>
                </wp:positionH>
                <wp:positionV relativeFrom="paragraph">
                  <wp:posOffset>111946</wp:posOffset>
                </wp:positionV>
                <wp:extent cx="6524625" cy="1577898"/>
                <wp:effectExtent l="0" t="0" r="28575" b="22860"/>
                <wp:wrapNone/>
                <wp:docPr id="33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15778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C623C7" w:rsidRPr="009D6319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C623C7" w:rsidRPr="00DE7C15" w:rsidRDefault="00C623C7" w:rsidP="00C623C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4D95B" id="文本框 20" o:spid="_x0000_s1032" type="#_x0000_t202" style="position:absolute;left:0;text-align:left;margin-left:-50.8pt;margin-top:8.8pt;width:513.75pt;height:124.25pt;z-index:251658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" fillcolor="white [3201]" strokeweight=".5pt">
                <v:textbox>
                  <w:txbxContent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C623C7" w:rsidRPr="009D6319" w:rsidRDefault="00C623C7" w:rsidP="00C623C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C623C7" w:rsidRPr="00DE7C15" w:rsidRDefault="00C623C7" w:rsidP="00C623C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DE7C15" w:rsidRPr="006B7EB5" w:rsidRDefault="00DE7C15" w:rsidP="00DE7C15">
      <w:pPr>
        <w:pStyle w:val="ListParagraph"/>
        <w:widowControl/>
        <w:ind w:left="2" w:firstLineChars="0" w:firstLine="0"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6B7EB5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DE7C15" w:rsidRPr="009D6319" w:rsidRDefault="00F8121D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DE7C15" w:rsidRPr="009D6319" w:rsidRDefault="00AC74C1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0A52CBA" wp14:editId="0BB1DA34">
                <wp:simplePos x="0" y="0"/>
                <wp:positionH relativeFrom="column">
                  <wp:posOffset>-696951</wp:posOffset>
                </wp:positionH>
                <wp:positionV relativeFrom="paragraph">
                  <wp:posOffset>248672</wp:posOffset>
                </wp:positionV>
                <wp:extent cx="6524625" cy="5480825"/>
                <wp:effectExtent l="0" t="0" r="28575" b="2476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5480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="00F46638"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596572" w:rsidRDefault="00596572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6342CF" w:rsidRPr="00DE7C15" w:rsidRDefault="006342CF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9332F3"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F746FB" w:rsidRPr="00DE7C15" w:rsidRDefault="00F746FB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755DFD"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A12EB3">
                              <w:rPr>
                                <w:rFonts w:hint="eastAsia"/>
                              </w:rPr>
                              <w:t>获取</w:t>
                            </w:r>
                            <w:r w:rsidR="00A12EB3" w:rsidRPr="00A12EB3">
                              <w:t>sk-&gt;sk_write_queue</w:t>
                            </w:r>
                            <w:r w:rsidR="00A12EB3"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2869FF" w:rsidRPr="00A12EB3" w:rsidRDefault="002869FF" w:rsidP="00DE7C15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2869FF"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6565DD" w:rsidRPr="00DE7C15" w:rsidRDefault="006565DD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EB1CEE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="00AC74C1"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 w:rsidR="0028144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 w:rsidR="00AC74C1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D84D4A" w:rsidRDefault="00EB1CEE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074A48" w:rsidRDefault="00D84D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3B014A" w:rsidRDefault="00074A48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B24249" w:rsidRDefault="003B01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 w:rsid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B03A29"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DE7C15" w:rsidRPr="00DE7C15" w:rsidRDefault="00B24249" w:rsidP="00DE7C15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="00DE7C15"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="00DE7C15"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52CBA" id="文本框 19" o:spid="_x0000_s1033" type="#_x0000_t202" style="position:absolute;margin-left:-54.9pt;margin-top:19.6pt;width:513.75pt;height:431.5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="00F46638"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596572" w:rsidRDefault="00596572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6342CF" w:rsidRPr="00DE7C15" w:rsidRDefault="006342CF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9332F3"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F746FB" w:rsidRPr="00DE7C15" w:rsidRDefault="00F746FB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755DFD"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A12EB3">
                        <w:rPr>
                          <w:rFonts w:hint="eastAsia"/>
                        </w:rPr>
                        <w:t>获取</w:t>
                      </w:r>
                      <w:r w:rsidR="00A12EB3" w:rsidRPr="00A12EB3">
                        <w:t>sk-&gt;sk_write_queue</w:t>
                      </w:r>
                      <w:r w:rsidR="00A12EB3">
                        <w:rPr>
                          <w:rFonts w:hint="eastAsia"/>
                        </w:rPr>
                        <w:t>队列队尾</w:t>
                      </w:r>
                    </w:p>
                    <w:p w:rsidR="002869FF" w:rsidRPr="00A12EB3" w:rsidRDefault="002869FF" w:rsidP="00DE7C15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2869FF"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6565DD" w:rsidRPr="00DE7C15" w:rsidRDefault="006565DD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EB1CEE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="00AC74C1"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 w:rsidR="0028144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 w:rsidR="00AC74C1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D84D4A" w:rsidRDefault="00EB1CEE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074A48" w:rsidRDefault="00D84D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3B014A" w:rsidRDefault="00074A48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B24249" w:rsidRDefault="003B01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 w:rsid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B03A29"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DE7C15" w:rsidRPr="00DE7C15" w:rsidRDefault="00B24249" w:rsidP="00DE7C15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="00DE7C15"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="00DE7C15"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</w:txbxContent>
                </v:textbox>
              </v:shape>
            </w:pict>
          </mc:Fallback>
        </mc:AlternateContent>
      </w:r>
      <w:hyperlink r:id="rId15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</w:p>
    <w:p w:rsidR="00DE7C15" w:rsidRPr="00DE7C15" w:rsidRDefault="00DE7C15" w:rsidP="00DE7C15">
      <w:pPr>
        <w:pStyle w:val="ListParagraph"/>
        <w:widowControl/>
        <w:ind w:firstLineChars="0" w:firstLine="0"/>
        <w:jc w:val="left"/>
        <w:rPr>
          <w:rFonts w:ascii="Times New Roman" w:eastAsia="SimSun" w:hAnsi="Times New Roman" w:cs="Times New Roman"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E7C1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Socket: </w:t>
      </w:r>
      <w:r w:rsidR="00A13CD5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recv</w:t>
      </w: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3653684B" wp14:editId="38D4E36F">
                <wp:simplePos x="0" y="0"/>
                <wp:positionH relativeFrom="column">
                  <wp:posOffset>-641087</wp:posOffset>
                </wp:positionH>
                <wp:positionV relativeFrom="paragraph">
                  <wp:posOffset>147227</wp:posOffset>
                </wp:positionV>
                <wp:extent cx="6524625" cy="2888166"/>
                <wp:effectExtent l="0" t="0" r="28575" b="2667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28881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="005A6958"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="00E36070"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="00803598"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36714" w:rsidRPr="00DE7C15" w:rsidRDefault="00B36714" w:rsidP="00B367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</w:t>
                            </w:r>
                            <w:r w:rsidR="00337E34">
                              <w:rPr>
                                <w:rFonts w:ascii="Arial" w:hAnsi="Arial" w:cs="Arial"/>
                              </w:rPr>
                              <w:t>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 w:rsidR="00B36714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 w:rsidR="008A05BD">
                              <w:rPr>
                                <w:rFonts w:ascii="Arial" w:hAnsi="Arial" w:cs="Arial"/>
                              </w:rPr>
                              <w:t>-</w:t>
                            </w:r>
                            <w:r w:rsidR="00471155">
                              <w:rPr>
                                <w:rFonts w:ascii="Arial" w:hAnsi="Arial" w:cs="Arial"/>
                              </w:rPr>
                              <w:t>&gt; __sock_recvmsg</w:t>
                            </w:r>
                          </w:p>
                          <w:p w:rsidR="00471155" w:rsidRPr="00DE7C15" w:rsidRDefault="0047115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A54937" w:rsidRDefault="00020C06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="00F17910" w:rsidRPr="00F17910">
                              <w:t xml:space="preserve"> </w:t>
                            </w:r>
                            <w:r w:rsidR="00F17910"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DE7C15" w:rsidRPr="00DE7C15" w:rsidRDefault="00A54937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3684B" id="_x0000_s1034" type="#_x0000_t202" style="position:absolute;margin-left:-50.5pt;margin-top:11.6pt;width:513.75pt;height:227.4pt;z-index:251649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="005A6958"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="00E36070"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="00803598"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36714" w:rsidRPr="00DE7C15" w:rsidRDefault="00B36714" w:rsidP="00B367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</w:t>
                      </w:r>
                      <w:r w:rsidR="00337E34">
                        <w:rPr>
                          <w:rFonts w:ascii="Arial" w:hAnsi="Arial" w:cs="Arial"/>
                        </w:rPr>
                        <w:t>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 w:rsidR="00B36714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 w:rsidR="008A05BD">
                        <w:rPr>
                          <w:rFonts w:ascii="Arial" w:hAnsi="Arial" w:cs="Arial"/>
                        </w:rPr>
                        <w:t>-</w:t>
                      </w:r>
                      <w:r w:rsidR="00471155">
                        <w:rPr>
                          <w:rFonts w:ascii="Arial" w:hAnsi="Arial" w:cs="Arial"/>
                        </w:rPr>
                        <w:t>&gt; __sock_recvmsg</w:t>
                      </w:r>
                    </w:p>
                    <w:p w:rsidR="00471155" w:rsidRPr="00DE7C15" w:rsidRDefault="00471155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A54937" w:rsidRDefault="00020C06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="00F17910" w:rsidRPr="00F17910">
                        <w:t xml:space="preserve"> </w:t>
                      </w:r>
                      <w:r w:rsidR="00F17910"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DE7C15" w:rsidRPr="00DE7C15" w:rsidRDefault="00A54937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 w:rsidR="0061181A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 w:rsidR="0061181A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</w:txbxContent>
                </v:textbox>
              </v:shape>
            </w:pict>
          </mc:Fallback>
        </mc:AlternateContent>
      </w: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E2505B" w:rsidRDefault="002C154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DF4B62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FF866CE" wp14:editId="278CE2C6">
                <wp:simplePos x="0" y="0"/>
                <wp:positionH relativeFrom="column">
                  <wp:posOffset>-702527</wp:posOffset>
                </wp:positionH>
                <wp:positionV relativeFrom="paragraph">
                  <wp:posOffset>133070</wp:posOffset>
                </wp:positionV>
                <wp:extent cx="6581775" cy="4934415"/>
                <wp:effectExtent l="0" t="0" r="28575" b="1905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1775" cy="49344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31125F"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="009B3BA9"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 w:rsidR="009B3BA9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Default="0053412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="00580E41"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/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DF24D0" w:rsidRDefault="00DF24D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1A79BC" w:rsidRDefault="001A79B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FE2AAE" w:rsidRDefault="00FE2AAE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</w:p>
                          <w:p w:rsidR="003C7ACD" w:rsidRPr="002C1544" w:rsidRDefault="003C7AC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2C1544" w:rsidRDefault="00D306B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7F756F" w:rsidRP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17B4D" w:rsidRPr="002C1544" w:rsidRDefault="00417B4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2C1544" w:rsidRPr="002C1544" w:rsidRDefault="00B27F21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="00CB779F"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2C1544" w:rsidRPr="002C1544" w:rsidRDefault="00901FC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2C1544" w:rsidRPr="002C1544" w:rsidRDefault="00FF17F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="009504A4"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66CE" id="文本框 21" o:spid="_x0000_s1035" type="#_x0000_t202" style="position:absolute;margin-left:-55.3pt;margin-top:10.5pt;width:518.25pt;height:388.5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31125F"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对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PRO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说是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即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设置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ocke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状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="009B3BA9"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 w:rsidR="009B3BA9"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Default="0053412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 w:rsidR="00580E41">
                        <w:rPr>
                          <w:rFonts w:ascii="Arial" w:hAnsi="Arial" w:cs="Arial"/>
                        </w:rPr>
                        <w:t xml:space="preserve"> </w:t>
                      </w:r>
                      <w:r w:rsidR="00580E41">
                        <w:rPr>
                          <w:rFonts w:ascii="Arial" w:hAnsi="Arial" w:cs="Arial" w:hint="eastAsia"/>
                        </w:rPr>
                        <w:t>遍历路由</w:t>
                      </w:r>
                      <w:r w:rsidR="00580E41">
                        <w:rPr>
                          <w:rFonts w:ascii="Arial" w:hAnsi="Arial" w:cs="Arial"/>
                        </w:rPr>
                        <w:t>cache</w:t>
                      </w:r>
                      <w:r w:rsidR="00580E41">
                        <w:rPr>
                          <w:rFonts w:ascii="Arial" w:hAnsi="Arial" w:cs="Arial"/>
                        </w:rPr>
                        <w:t>表</w:t>
                      </w:r>
                      <w:r w:rsidR="00580E41" w:rsidRPr="00580E41">
                        <w:rPr>
                          <w:rFonts w:ascii="Arial" w:hAnsi="Arial" w:cs="Arial"/>
                        </w:rPr>
                        <w:t>rt_hash_table</w:t>
                      </w:r>
                      <w:r w:rsidR="00580E41">
                        <w:rPr>
                          <w:rFonts w:ascii="Arial" w:hAnsi="Arial" w:cs="Arial" w:hint="eastAsia"/>
                        </w:rPr>
                        <w:t>，根据</w:t>
                      </w:r>
                      <w:r w:rsidR="00580E41">
                        <w:rPr>
                          <w:rFonts w:ascii="Arial" w:hAnsi="Arial" w:cs="Arial"/>
                        </w:rPr>
                        <w:t>源</w:t>
                      </w:r>
                      <w:r w:rsidR="00580E41">
                        <w:rPr>
                          <w:rFonts w:ascii="Arial" w:hAnsi="Arial" w:cs="Arial"/>
                        </w:rPr>
                        <w:t>/</w:t>
                      </w:r>
                      <w:r w:rsidR="00580E41">
                        <w:rPr>
                          <w:rFonts w:ascii="Arial" w:hAnsi="Arial" w:cs="Arial" w:hint="eastAsia"/>
                        </w:rPr>
                        <w:t>目的</w:t>
                      </w:r>
                      <w:r w:rsidR="00580E41"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DF24D0" w:rsidRDefault="00DF24D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1A79BC" w:rsidRDefault="001A79B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FE2AAE" w:rsidRDefault="00FE2AAE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</w:p>
                    <w:p w:rsidR="003C7ACD" w:rsidRPr="002C1544" w:rsidRDefault="003C7AC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2C1544" w:rsidRDefault="00D306B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7F756F" w:rsidRP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创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17B4D" w:rsidRPr="002C1544" w:rsidRDefault="00417B4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2C1544" w:rsidRPr="002C1544" w:rsidRDefault="00B27F21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="00CB779F"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将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挂入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2C1544" w:rsidRPr="002C1544" w:rsidRDefault="00901FC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2C1544" w:rsidRPr="002C1544" w:rsidRDefault="00FF17F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="009504A4"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</w:txbxContent>
                </v:textbox>
              </v:shape>
            </w:pict>
          </mc:Fallback>
        </mc:AlternateContent>
      </w: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Pr="009D6319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Pr="00DF4B62" w:rsidRDefault="00A95B89" w:rsidP="00C255B0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18349CBE" wp14:editId="356DEC95">
                <wp:simplePos x="0" y="0"/>
                <wp:positionH relativeFrom="column">
                  <wp:posOffset>-719254</wp:posOffset>
                </wp:positionH>
                <wp:positionV relativeFrom="paragraph">
                  <wp:posOffset>262053</wp:posOffset>
                </wp:positionV>
                <wp:extent cx="6381750" cy="2955073"/>
                <wp:effectExtent l="0" t="0" r="19050" b="171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2955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 w:rsidR="00485EB4"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083C05"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 w:rsidR="00083C0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9968F4"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F97E7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="000F4F95"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95B89"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49CBE" id="文本框 22" o:spid="_x0000_s1036" type="#_x0000_t202" style="position:absolute;left:0;text-align:left;margin-left:-56.65pt;margin-top:20.65pt;width:502.5pt;height:232.7pt;z-index:25166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 w:rsidR="00485EB4"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083C05" w:rsidRPr="00083C05">
                        <w:rPr>
                          <w:rFonts w:ascii="Arial" w:hAnsi="Arial" w:cs="Arial"/>
                        </w:rPr>
                        <w:t>copy_from_user</w:t>
                      </w:r>
                      <w:r w:rsidR="00083C05"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9968F4"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 w:rsidR="00F97E70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 w:rsidR="00A95B89">
                        <w:rPr>
                          <w:rFonts w:ascii="Arial" w:hAnsi="Arial" w:cs="Arial" w:hint="eastAsia"/>
                        </w:rPr>
                        <w:t>，</w:t>
                      </w:r>
                      <w:r w:rsidR="00A95B89"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="000F4F95"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 w:rsidR="00A95B89">
                        <w:rPr>
                          <w:rFonts w:ascii="Arial" w:hAnsi="Arial" w:cs="Arial"/>
                        </w:rPr>
                        <w:t>若无</w:t>
                      </w:r>
                      <w:r w:rsidR="00A95B89"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 w:rsidR="002C1544" w:rsidRPr="00DF4B6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A20CE1" w:rsidRDefault="00A20CE1" w:rsidP="001C74DD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实现</w:t>
      </w:r>
    </w:p>
    <w:p w:rsidR="0008647B" w:rsidRPr="001C74DD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1C74DD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9pt;height:3in" o:ole="">
            <v:imagedata r:id="rId16" o:title=""/>
          </v:shape>
          <o:OLEObject Type="Embed" ProgID="Visio.Drawing.11" ShapeID="_x0000_i1027" DrawAspect="Content" ObjectID="_1469519049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5pt;height:241.45pt" o:ole="">
            <v:imagedata r:id="rId18" o:title=""/>
          </v:shape>
          <o:OLEObject Type="Embed" ProgID="Visio.Drawing.11" ShapeID="_x0000_i1028" DrawAspect="Content" ObjectID="_1469519050" r:id="rId19"/>
        </w:object>
      </w:r>
    </w:p>
    <w:p w:rsidR="00C36ED2" w:rsidRPr="00C36ED2" w:rsidRDefault="00556F8E" w:rsidP="00556F8E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8615556" wp14:editId="69139636">
                <wp:simplePos x="0" y="0"/>
                <wp:positionH relativeFrom="column">
                  <wp:posOffset>-635620</wp:posOffset>
                </wp:positionH>
                <wp:positionV relativeFrom="paragraph">
                  <wp:posOffset>94042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0FF9" w:rsidRPr="00541FA5" w:rsidRDefault="00AB0FF9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5E36C2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5E36C2"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615556" id="文本框 23" o:spid="_x0000_s1037" type="#_x0000_t202" style="position:absolute;margin-left:-50.05pt;margin-top:7.4pt;width:507pt;height:104.05pt;z-index:251647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" fillcolor="white [3201]" strokeweight=".5pt">
                <v:textbox>
                  <w:txbxContent>
                    <w:p w:rsidR="00AB0FF9" w:rsidRPr="00541FA5" w:rsidRDefault="00AB0FF9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5E36C2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5E36C2"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806168" w:rsidRDefault="0097110B" w:rsidP="00806168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0589BEAE" wp14:editId="1064C0A0">
                <wp:simplePos x="0" y="0"/>
                <wp:positionH relativeFrom="column">
                  <wp:posOffset>-657860</wp:posOffset>
                </wp:positionH>
                <wp:positionV relativeFrom="paragraph">
                  <wp:posOffset>398284</wp:posOffset>
                </wp:positionV>
                <wp:extent cx="6438900" cy="1934736"/>
                <wp:effectExtent l="0" t="0" r="19050" b="279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9347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FA5" w:rsidRDefault="00541FA5" w:rsidP="00541FA5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97110B" w:rsidRDefault="0097110B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E972BF" w:rsidRDefault="00E972B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 w:rsidR="00207D3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207D37"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5C733F" w:rsidRDefault="005C733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097566" w:rsidRDefault="00097566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627751" w:rsidRDefault="00627751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4E6BE8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541FA5" w:rsidRPr="00DD4D89" w:rsidRDefault="004202DF" w:rsidP="00541FA5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9BEAE" id="文本框 24" o:spid="_x0000_s1038" type="#_x0000_t202" style="position:absolute;left:0;text-align:left;margin-left:-51.8pt;margin-top:31.35pt;width:507pt;height:152.35pt;z-index:251664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" fillcolor="white [3201]" strokeweight=".5pt">
                <v:textbox>
                  <w:txbxContent>
                    <w:p w:rsidR="00541FA5" w:rsidRDefault="00541FA5" w:rsidP="00541FA5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97110B" w:rsidRDefault="0097110B" w:rsidP="00541FA5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E972BF" w:rsidRDefault="00E972B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 w:rsidR="00207D37">
                        <w:rPr>
                          <w:rFonts w:ascii="Arial" w:hAnsi="Arial" w:cs="Arial"/>
                        </w:rPr>
                        <w:t xml:space="preserve"> </w:t>
                      </w:r>
                      <w:r w:rsidR="00207D37">
                        <w:rPr>
                          <w:rFonts w:ascii="Arial" w:hAnsi="Arial" w:cs="Arial" w:hint="eastAsia"/>
                        </w:rPr>
                        <w:t>创建</w:t>
                      </w:r>
                      <w:r w:rsidR="00207D37" w:rsidRPr="00207D37">
                        <w:rPr>
                          <w:rFonts w:ascii="Arial" w:hAnsi="Arial" w:cs="Arial"/>
                        </w:rPr>
                        <w:t>eventpoll</w:t>
                      </w:r>
                      <w:r w:rsidR="00207D37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5C733F" w:rsidRDefault="005C733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097566" w:rsidRDefault="00097566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627751" w:rsidRDefault="00627751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 w:rsidR="004E6BE8">
                        <w:rPr>
                          <w:rFonts w:ascii="Arial" w:hAnsi="Arial" w:cs="Arial"/>
                        </w:rPr>
                        <w:t xml:space="preserve"> </w:t>
                      </w:r>
                      <w:r w:rsidR="004E6BE8">
                        <w:rPr>
                          <w:rFonts w:ascii="Arial" w:hAnsi="Arial" w:cs="Arial" w:hint="eastAsia"/>
                        </w:rPr>
                        <w:t>获取</w:t>
                      </w:r>
                      <w:r w:rsidR="004E6BE8">
                        <w:rPr>
                          <w:rFonts w:ascii="Arial" w:hAnsi="Arial" w:cs="Arial"/>
                        </w:rPr>
                        <w:t>可用的</w:t>
                      </w:r>
                      <w:r w:rsidR="004E6BE8">
                        <w:rPr>
                          <w:rFonts w:ascii="Arial" w:hAnsi="Arial" w:cs="Arial"/>
                        </w:rPr>
                        <w:t>fd</w:t>
                      </w:r>
                      <w:r w:rsidR="004E6BE8"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541FA5" w:rsidRPr="00DD4D89" w:rsidRDefault="004202DF" w:rsidP="00541FA5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shape>
            </w:pict>
          </mc:Fallback>
        </mc:AlternateContent>
      </w:r>
      <w:r w:rsidR="007024D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B0FF9" w:rsidRPr="001D3723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AB0FF9" w:rsidRPr="001D3723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C0176E" w:rsidRPr="00BE3498" w:rsidRDefault="007568CC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681EB638" wp14:editId="7D415E5A">
                <wp:simplePos x="0" y="0"/>
                <wp:positionH relativeFrom="column">
                  <wp:posOffset>-635620</wp:posOffset>
                </wp:positionH>
                <wp:positionV relativeFrom="paragraph">
                  <wp:posOffset>351635</wp:posOffset>
                </wp:positionV>
                <wp:extent cx="6381750" cy="3423425"/>
                <wp:effectExtent l="0" t="0" r="19050" b="2476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342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176E" w:rsidRPr="00104CAF" w:rsidRDefault="00C0176E" w:rsidP="00C0176E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B638" id="文本框 25" o:spid="_x0000_s1039" type="#_x0000_t202" style="position:absolute;left:0;text-align:left;margin-left:-50.05pt;margin-top:27.7pt;width:502.5pt;height:269.55pt;z-index:251650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" fillcolor="white [3201]" strokeweight=".5pt">
                <v:textbox>
                  <w:txbxContent>
                    <w:p w:rsidR="00C0176E" w:rsidRPr="00104CAF" w:rsidRDefault="00C0176E" w:rsidP="00C0176E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</w:txbxContent>
                </v:textbox>
              </v:shape>
            </w:pict>
          </mc:Fallback>
        </mc:AlternateContent>
      </w:r>
      <w:r w:rsidR="00CC3FF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BE3498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C0176E" w:rsidRPr="00BE349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设置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6D5590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38FCFEE2" wp14:editId="5CCAF58C">
                <wp:simplePos x="0" y="0"/>
                <wp:positionH relativeFrom="column">
                  <wp:posOffset>-629579</wp:posOffset>
                </wp:positionH>
                <wp:positionV relativeFrom="paragraph">
                  <wp:posOffset>-542</wp:posOffset>
                </wp:positionV>
                <wp:extent cx="6515100" cy="2135459"/>
                <wp:effectExtent l="0" t="0" r="19050" b="17780"/>
                <wp:wrapNone/>
                <wp:docPr id="32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1354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A15CF2" w:rsidRDefault="00A15CF2" w:rsidP="00A15CF2">
                            <w:r>
                              <w:t xml:space="preserve">                     ----&gt; poll_wait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A15CF2" w:rsidRPr="00104CAF" w:rsidRDefault="00A15CF2" w:rsidP="00A15CF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CFEE2" id="文本框 27" o:spid="_x0000_s1040" type="#_x0000_t202" style="position:absolute;margin-left:-49.55pt;margin-top:-.05pt;width:513pt;height:168.15pt;z-index:251665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" fillcolor="white [3201]" strokeweight=".5pt">
                <v:textbox>
                  <w:txbxContent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A15CF2" w:rsidRDefault="00A15CF2" w:rsidP="00A15CF2">
                      <w:r>
                        <w:t xml:space="preserve">                     ----&gt; poll_wait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A15CF2" w:rsidRPr="00104CAF" w:rsidRDefault="00A15CF2" w:rsidP="00A15CF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533DF2" w:rsidRDefault="00B34007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43CAEAD" wp14:editId="1705F75F">
                <wp:simplePos x="0" y="0"/>
                <wp:positionH relativeFrom="column">
                  <wp:posOffset>-674649</wp:posOffset>
                </wp:positionH>
                <wp:positionV relativeFrom="paragraph">
                  <wp:posOffset>385460</wp:posOffset>
                </wp:positionV>
                <wp:extent cx="6515100" cy="5620215"/>
                <wp:effectExtent l="0" t="0" r="19050" b="1905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56202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>ep_insert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poll_funcptr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t-&gt;qproc = ep_ptable_queue_proc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tfile-&gt;f_op-&gt;poll = ep_eventpoll_poll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oll_wait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ep_ptable_queue_proc</w:t>
                            </w:r>
                          </w:p>
                          <w:p w:rsidR="0049318F" w:rsidRPr="00D57378" w:rsidRDefault="0049318F" w:rsidP="0049318F"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waitqueue_func_entry</w:t>
                            </w:r>
                            <w:r w:rsidR="00D5737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D57378">
                              <w:rPr>
                                <w:rFonts w:hint="eastAsia"/>
                              </w:rPr>
                              <w:t>将新</w:t>
                            </w:r>
                            <w:r w:rsidR="00D57378">
                              <w:rPr>
                                <w:rFonts w:hint="eastAsia"/>
                              </w:rPr>
                              <w:t>epitem</w:t>
                            </w:r>
                            <w:r w:rsidR="00D57378">
                              <w:rPr>
                                <w:rFonts w:hint="eastAsia"/>
                              </w:rPr>
                              <w:t>加入</w:t>
                            </w:r>
                            <w:r w:rsidR="00D57378">
                              <w:t>poll_wait</w:t>
                            </w:r>
                            <w:r w:rsidR="00D57378">
                              <w:rPr>
                                <w:rFonts w:hint="eastAsia"/>
                              </w:rPr>
                              <w:t>队列</w:t>
                            </w:r>
                          </w:p>
                          <w:p w:rsid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q-&gt;func = ep_poll_callback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06126C"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345A0D"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2062FB" w:rsidRDefault="002062FB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0324" w:rsidRDefault="00430324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="00546C9F"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5D79D8" w:rsidRDefault="005D79D8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540930">
                              <w:rPr>
                                <w:rFonts w:ascii="Arial" w:hAnsi="Arial" w:cs="Arial"/>
                              </w:rPr>
                              <w:t>sock_poll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540930" w:rsidRDefault="00540930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 w:rsidR="0084147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call_nested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wakeup_proc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wake_up_nested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wake_up_poll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_common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curr-&gt;func = ep_poll_callback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list_add_tail(&amp;epi-&gt;rdllink, &amp;ep-&gt;rdllist)</w:t>
                            </w:r>
                          </w:p>
                          <w:p w:rsid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CAEAD" id="_x0000_s1041" type="#_x0000_t202" style="position:absolute;left:0;text-align:left;margin-left:-53.1pt;margin-top:30.35pt;width:513pt;height:442.55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" fillcolor="white [3201]" strokeweight=".5pt">
                <v:textbox>
                  <w:txbxContent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>ep_insert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poll_funcptr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t-&gt;qproc = ep_ptable_queue_proc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tfile-&gt;f_op-&gt;poll = ep_eventpoll_poll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oll_wait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ep_ptable_queue_proc</w:t>
                      </w:r>
                    </w:p>
                    <w:p w:rsidR="0049318F" w:rsidRPr="00D57378" w:rsidRDefault="0049318F" w:rsidP="0049318F">
                      <w:r w:rsidRPr="0049318F">
                        <w:rPr>
                          <w:rFonts w:ascii="Arial" w:hAnsi="Arial" w:cs="Arial"/>
                        </w:rPr>
                        <w:t xml:space="preserve">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waitqueue_func_entry</w:t>
                      </w:r>
                      <w:r w:rsidR="00D57378">
                        <w:rPr>
                          <w:rFonts w:ascii="Arial" w:hAnsi="Arial" w:cs="Arial"/>
                        </w:rPr>
                        <w:t xml:space="preserve"> </w:t>
                      </w:r>
                      <w:r w:rsidR="00D57378">
                        <w:rPr>
                          <w:rFonts w:hint="eastAsia"/>
                        </w:rPr>
                        <w:t>将新</w:t>
                      </w:r>
                      <w:r w:rsidR="00D57378">
                        <w:rPr>
                          <w:rFonts w:hint="eastAsia"/>
                        </w:rPr>
                        <w:t>epitem</w:t>
                      </w:r>
                      <w:r w:rsidR="00D57378">
                        <w:rPr>
                          <w:rFonts w:hint="eastAsia"/>
                        </w:rPr>
                        <w:t>加入</w:t>
                      </w:r>
                      <w:r w:rsidR="00D57378">
                        <w:t>poll_wait</w:t>
                      </w:r>
                      <w:r w:rsidR="00D57378">
                        <w:rPr>
                          <w:rFonts w:hint="eastAsia"/>
                        </w:rPr>
                        <w:t>队列</w:t>
                      </w:r>
                    </w:p>
                    <w:p w:rsid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q-&gt;func = ep_poll_callback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06126C"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 w:rsidR="0006126C">
                        <w:rPr>
                          <w:rFonts w:ascii="Arial" w:hAnsi="Arial" w:cs="Arial"/>
                        </w:rPr>
                        <w:t xml:space="preserve"> </w:t>
                      </w:r>
                      <w:r w:rsidR="0006126C">
                        <w:rPr>
                          <w:rFonts w:ascii="Arial" w:hAnsi="Arial" w:cs="Arial" w:hint="eastAsia"/>
                        </w:rPr>
                        <w:t>若</w:t>
                      </w:r>
                      <w:r w:rsidR="0006126C">
                        <w:rPr>
                          <w:rFonts w:ascii="Arial" w:hAnsi="Arial" w:cs="Arial"/>
                        </w:rPr>
                        <w:t>没有监听事件产生，则</w:t>
                      </w:r>
                      <w:r w:rsidR="0006126C">
                        <w:rPr>
                          <w:rFonts w:ascii="Arial" w:hAnsi="Arial" w:cs="Arial" w:hint="eastAsia"/>
                        </w:rPr>
                        <w:t>挂起</w:t>
                      </w:r>
                      <w:r w:rsidR="0006126C"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345A0D" w:rsidRPr="00345A0D">
                        <w:rPr>
                          <w:rFonts w:ascii="Arial" w:hAnsi="Arial" w:cs="Arial"/>
                        </w:rPr>
                        <w:t>ep_send_events</w:t>
                      </w:r>
                      <w:r w:rsidR="00FA0FF2">
                        <w:rPr>
                          <w:rFonts w:ascii="Arial" w:hAnsi="Arial" w:cs="Arial"/>
                        </w:rPr>
                        <w:t xml:space="preserve"> </w:t>
                      </w:r>
                      <w:r w:rsidR="00FA0FF2">
                        <w:rPr>
                          <w:rFonts w:ascii="Arial" w:hAnsi="Arial" w:cs="Arial" w:hint="eastAsia"/>
                        </w:rPr>
                        <w:t>将事件</w:t>
                      </w:r>
                      <w:r w:rsidR="00FA0FF2">
                        <w:rPr>
                          <w:rFonts w:ascii="Arial" w:hAnsi="Arial" w:cs="Arial"/>
                        </w:rPr>
                        <w:t>发回用户</w:t>
                      </w:r>
                      <w:r w:rsidR="00FA0FF2"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2062FB" w:rsidRDefault="002062FB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0324" w:rsidRDefault="00430324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 w:rsidR="00546C9F">
                        <w:rPr>
                          <w:rFonts w:ascii="Arial" w:hAnsi="Arial" w:cs="Arial"/>
                        </w:rPr>
                        <w:t xml:space="preserve"> </w:t>
                      </w:r>
                      <w:r w:rsidR="00546C9F">
                        <w:rPr>
                          <w:rFonts w:ascii="Arial" w:hAnsi="Arial" w:cs="Arial" w:hint="eastAsia"/>
                        </w:rPr>
                        <w:t>将</w:t>
                      </w:r>
                      <w:r w:rsidR="00546C9F">
                        <w:rPr>
                          <w:rFonts w:ascii="Arial" w:hAnsi="Arial" w:cs="Arial"/>
                        </w:rPr>
                        <w:t>有</w:t>
                      </w:r>
                      <w:r w:rsidR="00546C9F">
                        <w:rPr>
                          <w:rFonts w:ascii="Arial" w:hAnsi="Arial" w:cs="Arial" w:hint="eastAsia"/>
                        </w:rPr>
                        <w:t>事件</w:t>
                      </w:r>
                      <w:r w:rsidR="00546C9F">
                        <w:rPr>
                          <w:rFonts w:ascii="Arial" w:hAnsi="Arial" w:cs="Arial"/>
                        </w:rPr>
                        <w:t>的</w:t>
                      </w:r>
                      <w:r w:rsidR="00546C9F">
                        <w:rPr>
                          <w:rFonts w:ascii="Arial" w:hAnsi="Arial" w:cs="Arial"/>
                        </w:rPr>
                        <w:t>epitem</w:t>
                      </w:r>
                      <w:r w:rsidR="00546C9F">
                        <w:rPr>
                          <w:rFonts w:ascii="Arial" w:hAnsi="Arial" w:cs="Arial"/>
                        </w:rPr>
                        <w:t>链入</w:t>
                      </w:r>
                      <w:r w:rsidR="00546C9F" w:rsidRPr="00546C9F">
                        <w:rPr>
                          <w:rFonts w:ascii="Arial" w:hAnsi="Arial" w:cs="Arial"/>
                        </w:rPr>
                        <w:t>ep-&gt;rdllist</w:t>
                      </w:r>
                      <w:r w:rsidR="00546C9F"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5D79D8" w:rsidRDefault="005D79D8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540930">
                        <w:rPr>
                          <w:rFonts w:ascii="Arial" w:hAnsi="Arial" w:cs="Arial"/>
                        </w:rPr>
                        <w:t>sock_poll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540930" w:rsidRDefault="00540930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对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 w:rsidR="00841471">
                        <w:rPr>
                          <w:rFonts w:ascii="Arial" w:hAnsi="Arial" w:cs="Arial"/>
                        </w:rPr>
                        <w:t xml:space="preserve"> </w:t>
                      </w:r>
                      <w:r w:rsidR="00841471">
                        <w:rPr>
                          <w:rFonts w:ascii="Arial" w:hAnsi="Arial" w:cs="Arial" w:hint="eastAsia"/>
                        </w:rPr>
                        <w:t>读取</w:t>
                      </w:r>
                      <w:r w:rsidR="00841471"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call_nested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wakeup_proc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Pr="00C1699F">
                        <w:rPr>
                          <w:rFonts w:ascii="Arial" w:hAnsi="Arial" w:cs="Arial"/>
                        </w:rPr>
                        <w:t xml:space="preserve">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wake_up_nested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wake_up_poll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_common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curr-&gt;func = ep_poll_callback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list_add_tail(&amp;epi-&gt;rdllink, &amp;ep-&gt;rdllist)</w:t>
                      </w:r>
                    </w:p>
                    <w:p w:rsid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</w:txbxContent>
                </v:textbox>
              </v:shape>
            </w:pict>
          </mc:Fallback>
        </mc:AlternateContent>
      </w:r>
      <w:r w:rsid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533DF2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104CAF" w:rsidRP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C30DC" w:rsidRDefault="00CC30DC" w:rsidP="00CC30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Pr="00AF45B2" w:rsidRDefault="00206614" w:rsidP="00AF45B2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32"/>
          <w:szCs w:val="32"/>
        </w:rPr>
      </w:pPr>
      <w:r w:rsidRPr="00AF45B2">
        <w:rPr>
          <w:rFonts w:ascii="Arial" w:eastAsia="SimSun" w:hAnsi="Arial" w:cs="Arial"/>
          <w:b/>
          <w:kern w:val="0"/>
          <w:sz w:val="32"/>
          <w:szCs w:val="32"/>
        </w:rPr>
        <w:lastRenderedPageBreak/>
        <w:t>IP Routing</w:t>
      </w:r>
    </w:p>
    <w:p w:rsidR="00562C21" w:rsidRPr="00FE7FD8" w:rsidRDefault="00417180" w:rsidP="00424BEA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7F6D0F7A" wp14:editId="15F7CABC">
                <wp:simplePos x="0" y="0"/>
                <wp:positionH relativeFrom="column">
                  <wp:posOffset>-666750</wp:posOffset>
                </wp:positionH>
                <wp:positionV relativeFrom="paragraph">
                  <wp:posOffset>89535</wp:posOffset>
                </wp:positionV>
                <wp:extent cx="6505575" cy="1123950"/>
                <wp:effectExtent l="0" t="0" r="28575" b="1905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055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CEA" w:rsidRDefault="007E5CEA" w:rsidP="007E5CEA">
                            <w:r>
                              <w:t>rt_hash_table[rt_hash_bucket] --&gt;{ chain [rtable] }</w:t>
                            </w:r>
                          </w:p>
                          <w:p w:rsidR="007E5CEA" w:rsidRDefault="007E5CEA" w:rsidP="007E5CEA">
                            <w:r>
                              <w:t>fib_tables[fib_table]+ [fn_hash] --&gt;{ fn_zones [fn_zone],  ---&gt; { fz_next [fn_zone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17180" w:rsidRDefault="007E5CEA" w:rsidP="007E5CEA">
                            <w:r>
                              <w:t xml:space="preserve">                            }                      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D0F7A" id="文本框 28" o:spid="_x0000_s1042" type="#_x0000_t202" style="position:absolute;margin-left:-52.5pt;margin-top:7.05pt;width:512.25pt;height:88.5pt;z-index:251655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" fillcolor="white [3201]" strokeweight=".5pt">
                <v:textbox>
                  <w:txbxContent>
                    <w:p w:rsidR="007E5CEA" w:rsidRDefault="007E5CEA" w:rsidP="007E5CEA">
                      <w:r>
                        <w:t>rt_hash_table[rt_hash_bucket] --&gt;{ chain [rtable] }</w:t>
                      </w:r>
                    </w:p>
                    <w:p w:rsidR="007E5CEA" w:rsidRDefault="007E5CEA" w:rsidP="007E5CEA">
                      <w:r>
                        <w:t>fib_tables[fib_table]+ [fn_hash] --&gt;{ fn_zones [fn_zone],  ---&gt; { fz_next [fn_zone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 fz_hash [hlist_head] ---&gt; [fib_node]</w:t>
                      </w:r>
                    </w:p>
                    <w:p w:rsidR="00417180" w:rsidRDefault="007E5CEA" w:rsidP="007E5CEA">
                      <w:r>
                        <w:t xml:space="preserve">                            }                      }</w:t>
                      </w:r>
                    </w:p>
                  </w:txbxContent>
                </v:textbox>
              </v:shape>
            </w:pict>
          </mc:Fallback>
        </mc:AlternateConten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EF11DC" w:rsidRDefault="00EF1A84" w:rsidP="00EF11DC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4.9pt;height:283.15pt" o:ole="">
            <v:imagedata r:id="rId20" o:title=""/>
          </v:shape>
          <o:OLEObject Type="Embed" ProgID="Visio.Drawing.11" ShapeID="_x0000_i1029" DrawAspect="Content" ObjectID="_1469519051" r:id="rId21"/>
        </w:object>
      </w:r>
    </w:p>
    <w:p w:rsidR="00725647" w:rsidRPr="00EF11DC" w:rsidRDefault="00725647" w:rsidP="00EF11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3pt;height:134.35pt" o:ole="">
            <v:imagedata r:id="rId22" o:title=""/>
          </v:shape>
          <o:OLEObject Type="Embed" ProgID="Visio.Drawing.11" ShapeID="_x0000_i1030" DrawAspect="Content" ObjectID="_1469519052" r:id="rId23"/>
        </w:object>
      </w:r>
    </w:p>
    <w:p w:rsidR="00EB7F1A" w:rsidRPr="00EB7F1A" w:rsidRDefault="00EB7F1A" w:rsidP="00EB7F1A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21C96" w:rsidRDefault="00C75A14" w:rsidP="001A5110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5E838FEF" wp14:editId="7835B018">
                <wp:simplePos x="0" y="0"/>
                <wp:positionH relativeFrom="column">
                  <wp:posOffset>-591015</wp:posOffset>
                </wp:positionH>
                <wp:positionV relativeFrom="paragraph">
                  <wp:posOffset>209271</wp:posOffset>
                </wp:positionV>
                <wp:extent cx="6429375" cy="3116766"/>
                <wp:effectExtent l="0" t="0" r="28575" b="26670"/>
                <wp:wrapNone/>
                <wp:docPr id="2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31167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C75A14" w:rsidRPr="00655BCD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38FEF" id="文本框 29" o:spid="_x0000_s1043" type="#_x0000_t202" style="position:absolute;left:0;text-align:left;margin-left:-46.55pt;margin-top:16.5pt;width:506.25pt;height:245.4pt;z-index:251667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" fillcolor="white [3201]" strokeweight=".5pt">
                <v:textbox>
                  <w:txbxContent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C75A14" w:rsidRPr="00655BCD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 w:rsidRPr="00C75A14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C75A14" w:rsidRDefault="00C75A14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34482E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67E79C1" wp14:editId="4D11D361">
                <wp:simplePos x="0" y="0"/>
                <wp:positionH relativeFrom="column">
                  <wp:posOffset>-328481</wp:posOffset>
                </wp:positionH>
                <wp:positionV relativeFrom="paragraph">
                  <wp:posOffset>104698</wp:posOffset>
                </wp:positionV>
                <wp:extent cx="6429375" cy="1123950"/>
                <wp:effectExtent l="0" t="0" r="28575" b="19050"/>
                <wp:wrapNone/>
                <wp:docPr id="34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2D0C42" w:rsidRPr="00655BCD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7E79C1" id="_x0000_s1044" type="#_x0000_t202" style="position:absolute;margin-left:-25.85pt;margin-top:8.25pt;width:506.25pt;height:88.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" fillcolor="white [3201]" strokeweight=".5pt">
                <v:textbox>
                  <w:txbxContent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2D0C42" w:rsidRPr="00655BCD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</w:txbxContent>
                </v:textbox>
              </v:shape>
            </w:pict>
          </mc:Fallback>
        </mc:AlternateContent>
      </w: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562C21" w:rsidRPr="0090712B" w:rsidRDefault="00CB61F2" w:rsidP="00821C96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5AB405C8" wp14:editId="474EB028">
                <wp:simplePos x="0" y="0"/>
                <wp:positionH relativeFrom="column">
                  <wp:posOffset>-311769</wp:posOffset>
                </wp:positionH>
                <wp:positionV relativeFrom="paragraph">
                  <wp:posOffset>417195</wp:posOffset>
                </wp:positionV>
                <wp:extent cx="6429375" cy="1123950"/>
                <wp:effectExtent l="0" t="0" r="28575" b="1905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B405C8" id="_x0000_s1045" type="#_x0000_t202" style="position:absolute;left:0;text-align:left;margin-left:-24.55pt;margin-top:32.85pt;width:506.25pt;height:88.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" fillcolor="white [3201]" strokeweight=".5pt">
                <v:textbox>
                  <w:txbxContent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</w:txbxContent>
                </v:textbox>
              </v:shape>
            </w:pict>
          </mc:Fallback>
        </mc:AlternateConten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octl</w: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调用设置路由</w: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Pr="009D6319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90712B" w:rsidRDefault="00E62AE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进程相关</w:t>
      </w:r>
    </w:p>
    <w:p w:rsidR="00E62AE5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190ED6A" wp14:editId="3FF0E77B">
                <wp:simplePos x="0" y="0"/>
                <wp:positionH relativeFrom="column">
                  <wp:posOffset>-328791</wp:posOffset>
                </wp:positionH>
                <wp:positionV relativeFrom="paragraph">
                  <wp:posOffset>364072</wp:posOffset>
                </wp:positionV>
                <wp:extent cx="6429375" cy="4142678"/>
                <wp:effectExtent l="0" t="0" r="28575" b="10795"/>
                <wp:wrapNone/>
                <wp:docPr id="35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41426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>sys_for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_for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copy_process</w:t>
                            </w:r>
                          </w:p>
                          <w:p w:rsidR="00CB7259" w:rsidRPr="00092B54" w:rsidRDefault="00CB7259" w:rsidP="00CB7259"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dup_task_struct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hint="eastAsia"/>
                              </w:rPr>
                              <w:t>为</w:t>
                            </w:r>
                            <w:r w:rsidR="00092B54">
                              <w:t>新</w:t>
                            </w:r>
                            <w:r w:rsidR="00092B54">
                              <w:t>task</w:t>
                            </w:r>
                            <w:r w:rsidR="00092B54">
                              <w:t>分配</w:t>
                            </w:r>
                            <w:r w:rsidR="00092B54">
                              <w:t>task_struct</w:t>
                            </w:r>
                            <w:r w:rsidR="00092B54"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emundo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iles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files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f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s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copy_fs_struct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han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nal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mm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mm_struct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mm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dup_mmap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io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threa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wake_up_new_tas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activate_tas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enqueue_task</w:t>
                            </w:r>
                          </w:p>
                          <w:p w:rsidR="00CB7259" w:rsidRPr="00655BCD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p-&gt;sched_class-&gt;enqueue_ta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0ED6A" id="_x0000_s1046" type="#_x0000_t202" style="position:absolute;margin-left:-25.9pt;margin-top:28.65pt;width:506.25pt;height:326.2pt;z-index:251653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" fillcolor="white [3201]" strokeweight=".5pt">
                <v:textbox>
                  <w:txbxContent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>sys_for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---&gt; do_for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copy_process</w:t>
                      </w:r>
                    </w:p>
                    <w:p w:rsidR="00CB7259" w:rsidRPr="00092B54" w:rsidRDefault="00CB7259" w:rsidP="00CB7259"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dup_task_struct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hint="eastAsia"/>
                        </w:rPr>
                        <w:t>为</w:t>
                      </w:r>
                      <w:r w:rsidR="00092B54">
                        <w:t>新</w:t>
                      </w:r>
                      <w:r w:rsidR="00092B54">
                        <w:t>task</w:t>
                      </w:r>
                      <w:r w:rsidR="00092B54">
                        <w:t>分配</w:t>
                      </w:r>
                      <w:r w:rsidR="00092B54">
                        <w:t>task_struct</w:t>
                      </w:r>
                      <w:r w:rsidR="00092B54">
                        <w:rPr>
                          <w:rFonts w:hint="eastAsia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emundo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iles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files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f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s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copy_fs_struct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han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nal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mm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mm_struct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mm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dup_mmap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io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threa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wake_up_new_tas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activate_tas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enqueue_task</w:t>
                      </w:r>
                    </w:p>
                    <w:p w:rsidR="00CB7259" w:rsidRPr="00655BCD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p-&gt;sched_class-&gt;enqueue_task</w:t>
                      </w:r>
                    </w:p>
                  </w:txbxContent>
                </v:textbox>
              </v:shape>
            </w:pict>
          </mc:Fallback>
        </mc:AlternateConten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Pr="00E62AE5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E62AE5" w:rsidRDefault="00E62AE5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3E27BF" w:rsidRDefault="0040075E" w:rsidP="0040075E">
      <w:pPr>
        <w:pStyle w:val="ListParagraph"/>
        <w:widowControl/>
        <w:numPr>
          <w:ilvl w:val="1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文件</w: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操作</w:t>
      </w:r>
    </w:p>
    <w:p w:rsidR="003E27BF" w:rsidRPr="008E456F" w:rsidRDefault="003E27BF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打开文件</w: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6181AF35" wp14:editId="472B802F">
                <wp:simplePos x="0" y="0"/>
                <wp:positionH relativeFrom="column">
                  <wp:posOffset>-591015</wp:posOffset>
                </wp:positionH>
                <wp:positionV relativeFrom="paragraph">
                  <wp:posOffset>55755</wp:posOffset>
                </wp:positionV>
                <wp:extent cx="6429375" cy="2927195"/>
                <wp:effectExtent l="0" t="0" r="28575" b="26035"/>
                <wp:wrapNone/>
                <wp:docPr id="3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2927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456F" w:rsidRPr="00655BCD" w:rsidRDefault="00861836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SYSCALL_DEFINE3(open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…)</w:t>
                            </w:r>
                            <w:r w:rsidR="008E456F"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Pr="00655BCD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</w:t>
                            </w:r>
                            <w:r w:rsidR="00861836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="00861836" w:rsidRPr="00861836">
                              <w:rPr>
                                <w:rFonts w:ascii="Arial" w:hAnsi="Arial" w:cs="Arial"/>
                                <w:szCs w:val="21"/>
                              </w:rPr>
                              <w:t>do_sys_open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Pr="00655BCD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</w:t>
                            </w:r>
                            <w:r w:rsidR="00861836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="00861836" w:rsidRPr="00861836">
                              <w:rPr>
                                <w:rFonts w:ascii="Arial" w:hAnsi="Arial" w:cs="Arial"/>
                                <w:szCs w:val="21"/>
                              </w:rPr>
                              <w:t>getname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="00BD3FB5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&gt; </w:t>
                            </w:r>
                            <w:r w:rsidR="00BD3FB5" w:rsidRPr="00BD3FB5">
                              <w:rPr>
                                <w:rFonts w:ascii="Arial" w:hAnsi="Arial" w:cs="Arial"/>
                                <w:szCs w:val="21"/>
                              </w:rPr>
                              <w:t>get_unused_fd_flags</w:t>
                            </w:r>
                          </w:p>
                          <w:p w:rsidR="00DA0748" w:rsidRDefault="00DA0748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DA0748">
                              <w:rPr>
                                <w:rFonts w:ascii="Arial" w:hAnsi="Arial" w:cs="Arial"/>
                                <w:szCs w:val="21"/>
                              </w:rPr>
                              <w:t>files_fdtable</w:t>
                            </w:r>
                          </w:p>
                          <w:p w:rsidR="00304DEE" w:rsidRPr="00655BCD" w:rsidRDefault="00304DEE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304DEE">
                              <w:rPr>
                                <w:rFonts w:ascii="Arial" w:hAnsi="Arial" w:cs="Arial"/>
                                <w:szCs w:val="21"/>
                              </w:rPr>
                              <w:t>expand_files</w:t>
                            </w:r>
                          </w:p>
                          <w:p w:rsidR="008E456F" w:rsidRDefault="00BD3FB5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="008E456F"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do_filp_open</w:t>
                            </w:r>
                          </w:p>
                          <w:p w:rsidR="00A3766A" w:rsidRDefault="00A3766A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path_openat</w:t>
                            </w:r>
                          </w:p>
                          <w:p w:rsidR="00A3766A" w:rsidRDefault="00A3766A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get_empty_filp</w:t>
                            </w:r>
                          </w:p>
                          <w:p w:rsidR="003A5D2E" w:rsidRPr="00655BCD" w:rsidRDefault="003A5D2E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3A5D2E">
                              <w:rPr>
                                <w:rFonts w:ascii="Arial" w:hAnsi="Arial" w:cs="Arial"/>
                                <w:szCs w:val="21"/>
                              </w:rPr>
                              <w:t>path_in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1AF35" id="_x0000_s1047" type="#_x0000_t202" style="position:absolute;left:0;text-align:left;margin-left:-46.55pt;margin-top:4.4pt;width:506.25pt;height:230.5pt;z-index:251668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" fillcolor="white [3201]" strokeweight=".5pt">
                <v:textbox>
                  <w:txbxContent>
                    <w:p w:rsidR="008E456F" w:rsidRPr="00655BCD" w:rsidRDefault="00861836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861836">
                        <w:rPr>
                          <w:rFonts w:ascii="Arial" w:hAnsi="Arial" w:cs="Arial"/>
                          <w:szCs w:val="21"/>
                        </w:rPr>
                        <w:t>SYSCALL_DEFINE3(open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…)</w:t>
                      </w:r>
                      <w:r w:rsidR="008E456F"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Pr="00655BCD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</w:t>
                      </w:r>
                      <w:r w:rsidR="00861836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="00861836" w:rsidRPr="00861836">
                        <w:rPr>
                          <w:rFonts w:ascii="Arial" w:hAnsi="Arial" w:cs="Arial"/>
                          <w:szCs w:val="21"/>
                        </w:rPr>
                        <w:t>do_sys_open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Pr="00655BCD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</w:t>
                      </w:r>
                      <w:r w:rsidR="00861836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="00861836" w:rsidRPr="00861836">
                        <w:rPr>
                          <w:rFonts w:ascii="Arial" w:hAnsi="Arial" w:cs="Arial"/>
                          <w:szCs w:val="21"/>
                        </w:rPr>
                        <w:t>getname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="00BD3FB5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&gt; </w:t>
                      </w:r>
                      <w:r w:rsidR="00BD3FB5" w:rsidRPr="00BD3FB5">
                        <w:rPr>
                          <w:rFonts w:ascii="Arial" w:hAnsi="Arial" w:cs="Arial"/>
                          <w:szCs w:val="21"/>
                        </w:rPr>
                        <w:t>get_unused_fd_flags</w:t>
                      </w:r>
                    </w:p>
                    <w:p w:rsidR="00DA0748" w:rsidRDefault="00DA0748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DA0748">
                        <w:rPr>
                          <w:rFonts w:ascii="Arial" w:hAnsi="Arial" w:cs="Arial"/>
                          <w:szCs w:val="21"/>
                        </w:rPr>
                        <w:t>files_fdtable</w:t>
                      </w:r>
                    </w:p>
                    <w:p w:rsidR="00304DEE" w:rsidRPr="00655BCD" w:rsidRDefault="00304DEE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304DEE">
                        <w:rPr>
                          <w:rFonts w:ascii="Arial" w:hAnsi="Arial" w:cs="Arial"/>
                          <w:szCs w:val="21"/>
                        </w:rPr>
                        <w:t>expand_files</w:t>
                      </w:r>
                    </w:p>
                    <w:p w:rsidR="008E456F" w:rsidRDefault="00BD3FB5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="008E456F" w:rsidRPr="00655BCD">
                        <w:rPr>
                          <w:rFonts w:ascii="Arial" w:hAnsi="Arial" w:cs="Arial"/>
                          <w:szCs w:val="21"/>
                        </w:rPr>
                        <w:t xml:space="preserve">-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do_filp_open</w:t>
                      </w:r>
                    </w:p>
                    <w:p w:rsidR="00A3766A" w:rsidRDefault="00A3766A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path_openat</w:t>
                      </w:r>
                    </w:p>
                    <w:p w:rsidR="00A3766A" w:rsidRDefault="00A3766A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get_empty_filp</w:t>
                      </w:r>
                    </w:p>
                    <w:p w:rsidR="003A5D2E" w:rsidRPr="00655BCD" w:rsidRDefault="003A5D2E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3A5D2E">
                        <w:rPr>
                          <w:rFonts w:ascii="Arial" w:hAnsi="Arial" w:cs="Arial"/>
                          <w:szCs w:val="21"/>
                        </w:rPr>
                        <w:t>path_init</w:t>
                      </w:r>
                    </w:p>
                  </w:txbxContent>
                </v:textbox>
              </v:shape>
            </w:pict>
          </mc:Fallback>
        </mc:AlternateConten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Pr="00F820B2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写文件</w:t>
      </w: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读文件</w:t>
      </w:r>
    </w:p>
    <w:p w:rsidR="00F820B2" w:rsidRP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关闭文件</w:t>
      </w:r>
    </w:p>
    <w:p w:rsidR="00F820B2" w:rsidRPr="0090712B" w:rsidRDefault="00F820B2" w:rsidP="00F820B2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9D6319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556914" w:rsidRDefault="0012532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556914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B6769E" w:rsidRDefault="00B6769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启动及初始化</w:t>
      </w:r>
    </w:p>
    <w:p w:rsidR="00B6769E" w:rsidRDefault="00DC65CE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3DA5D37" wp14:editId="2B36D715">
                <wp:simplePos x="0" y="0"/>
                <wp:positionH relativeFrom="column">
                  <wp:posOffset>-540834</wp:posOffset>
                </wp:positionH>
                <wp:positionV relativeFrom="paragraph">
                  <wp:posOffset>262053</wp:posOffset>
                </wp:positionV>
                <wp:extent cx="6267450" cy="8642195"/>
                <wp:effectExtent l="0" t="0" r="19050" b="2603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8642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  <w:p w:rsidR="00DC65CE" w:rsidRDefault="00DC65C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decompress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 w:rsidR="0097742F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>process 0</w:t>
                            </w:r>
                            <w:r w:rsidR="002458B7"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rest_ini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kernel_thread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do_fork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kernel_ini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sys_access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init_pos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ramdisk_execute_command); = '/init'</w:t>
                            </w:r>
                          </w:p>
                          <w:p w:rsid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init.rc / init.xx.rc</w:t>
                            </w:r>
                          </w:p>
                          <w:p w:rsidR="007E52DD" w:rsidRPr="00DC65CE" w:rsidRDefault="007E52DD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E52DD">
                              <w:rPr>
                                <w:rFonts w:ascii="Arial" w:hAnsi="Arial" w:cs="Arial"/>
                              </w:rPr>
                              <w:t>service zygote /system/bin/app_process -Xzygote /system/bin --zygote --start-system-server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execute_command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sbin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etc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sh");</w:t>
                            </w:r>
                          </w:p>
                          <w:p w:rsidR="00DC65CE" w:rsidRPr="00B6769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cpu_i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A5D37" id="文本框 30" o:spid="_x0000_s1048" type="#_x0000_t202" style="position:absolute;margin-left:-42.6pt;margin-top:20.65pt;width:493.5pt;height:680.5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" fillcolor="white [3201]" strokeweight=".5pt">
                <v:textbox>
                  <w:txbxContent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  <w:p w:rsidR="00DC65CE" w:rsidRDefault="00DC65CE" w:rsidP="00B6769E">
                      <w:pPr>
                        <w:rPr>
                          <w:rFonts w:ascii="Arial" w:hAnsi="Arial" w:cs="Arial"/>
                        </w:rPr>
                      </w:pP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decompress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 w:rsidR="0097742F">
                        <w:rPr>
                          <w:rFonts w:ascii="Arial" w:hAnsi="Arial" w:cs="Arial"/>
                        </w:rPr>
                        <w:t>&lt;</w:t>
                      </w:r>
                      <w:r w:rsidRPr="00DC65CE">
                        <w:rPr>
                          <w:rFonts w:ascii="Arial" w:hAnsi="Arial" w:cs="Arial"/>
                        </w:rPr>
                        <w:t>process 0</w:t>
                      </w:r>
                      <w:r w:rsidR="002458B7"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rest_ini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kernel_thread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do_fork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kernel_ini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sys_access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init_pos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ramdisk_execute_command); = '/init'</w:t>
                      </w:r>
                    </w:p>
                    <w:p w:rsid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init.rc / init.xx.rc</w:t>
                      </w:r>
                    </w:p>
                    <w:p w:rsidR="007E52DD" w:rsidRPr="00DC65CE" w:rsidRDefault="007E52DD" w:rsidP="00DC65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E52DD">
                        <w:rPr>
                          <w:rFonts w:ascii="Arial" w:hAnsi="Arial" w:cs="Arial"/>
                        </w:rPr>
                        <w:t>service zygote /system/bin/app_process -Xzygote /system/bin --zygote --start-system-server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execute_command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sbin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etc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sh");</w:t>
                      </w:r>
                    </w:p>
                    <w:p w:rsidR="00DC65CE" w:rsidRPr="00B6769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cpu_idle</w:t>
                      </w:r>
                    </w:p>
                  </w:txbxContent>
                </v:textbox>
              </v:shape>
            </w:pict>
          </mc:Fallback>
        </mc:AlternateContent>
      </w: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B6769E" w:rsidRPr="00B6769E" w:rsidRDefault="00B6769E" w:rsidP="00B6769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Pr="00B6769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8C1925" w:rsidRDefault="008C192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X86</w:t>
      </w: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A00E8" w:rsidRDefault="00DA00E8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b/>
          <w:kern w:val="0"/>
          <w:sz w:val="27"/>
          <w:szCs w:val="27"/>
        </w:rPr>
      </w:pP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 xml:space="preserve">Linux </w:t>
      </w: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>进程调度</w:t>
      </w:r>
    </w:p>
    <w:p w:rsidR="002D3BB8" w:rsidRPr="002D3BB8" w:rsidRDefault="00F8121D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bookmarkStart w:id="0" w:name="_GoBack"/>
      <w:bookmarkEnd w:id="0"/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文件系统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f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-&gt;files-&gt; {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file_operations f_op,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dentry f_dentry --------------------&gt; {inode* d_inode, dentry_operations *d_op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E295B3F" wp14:editId="739E6EA1">
            <wp:extent cx="6791743" cy="4666785"/>
            <wp:effectExtent l="0" t="0" r="9525" b="635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31" cy="467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2007022A" wp14:editId="47EAB97C">
            <wp:extent cx="6117590" cy="2514600"/>
            <wp:effectExtent l="0" t="0" r="0" b="0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190" cy="2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inode_hashtable: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_has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lru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chil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d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subdir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alia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i_identr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d_sb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b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bd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mnt_mountpoi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roo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hash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sb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instanc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用户及权限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e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f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过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sys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，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, dir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及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v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等参数到内核空间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--&gt; do_mount  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参数检查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决定后续操作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RE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re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loopba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MOV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move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其他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new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须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AP_SYS_ADMI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权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--&gt; get_fs_type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nd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系统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alloc_vfsm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type-&gt;get_sb (ext2_get_sb)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--&gt; get_sb_b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open_bdev_excl --&gt; blkdev_get --&gt; do_ope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fill_super (ext2_fill_super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--&gt; sb_brea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security_sb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add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7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管道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返回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0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读文件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1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写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ys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----&gt; do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, 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pipe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pipe_new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node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并分配一页内存赋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.bas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unused_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空闲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----&gt; d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----&gt; copy_to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2DA94AE" wp14:editId="66868763">
            <wp:extent cx="6016625" cy="3345366"/>
            <wp:effectExtent l="0" t="0" r="3175" b="7620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024" cy="3351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6087745" cy="2932771"/>
            <wp:effectExtent l="0" t="0" r="8255" b="127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558" cy="2941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6258560" cy="2001644"/>
            <wp:effectExtent l="0" t="0" r="8890" b="0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819" cy="200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6068695" cy="1081668"/>
            <wp:effectExtent l="0" t="0" r="0" b="444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749" cy="1087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6375400" cy="1003609"/>
            <wp:effectExtent l="0" t="0" r="6350" b="635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788" cy="1011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D0C791" wp14:editId="4784E103">
            <wp:extent cx="5890260" cy="1823224"/>
            <wp:effectExtent l="0" t="0" r="0" b="571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109" cy="1832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6140450" cy="5040351"/>
            <wp:effectExtent l="0" t="0" r="0" b="825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108" cy="5049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5934075" cy="1962614"/>
            <wp:effectExtent l="0" t="0" r="0" b="0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32" cy="19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6045835" cy="4867507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325" cy="488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8112125" cy="6216805"/>
            <wp:effectExtent l="0" t="0" r="3175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6470" cy="62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9144000" cy="6858000"/>
            <wp:effectExtent l="0" t="0" r="0" b="0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pol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----&gt; poll_init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wqueu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设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table.qproc = __poll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while() {}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传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入内核空间并将其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（此处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do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poll_lis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操作（此处顺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----&gt; tcp_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调用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----&gt; poll_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----&gt; p-&gt;qpr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此处调用注册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__poll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当前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设备等待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k-&gt;sk_slee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ve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7717D4" w:rsidRPr="009D6319" w:rsidRDefault="007717D4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717D4" w:rsidRDefault="007717D4" w:rsidP="007717D4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. Linux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  <w:shd w:val="clear" w:color="auto" w:fill="FF0000"/>
        </w:rPr>
        <w:t>锁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7717D4" w:rsidRDefault="00F8121D" w:rsidP="007717D4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40" w:history="1">
        <w:r w:rsidR="007717D4" w:rsidRPr="00CF438F">
          <w:rPr>
            <w:rStyle w:val="Hyperlink"/>
            <w:rFonts w:ascii="Arial" w:eastAsia="SimSun" w:hAnsi="Arial" w:cs="Arial"/>
            <w:kern w:val="0"/>
            <w:sz w:val="27"/>
            <w:szCs w:val="27"/>
          </w:rPr>
          <w:t>http://www.searchtb.com/2011/01/pthreads-mutex-vs-pthread-spinlock.html</w:t>
        </w:r>
      </w:hyperlink>
    </w:p>
    <w:p w:rsidR="007717D4" w:rsidRPr="009D6319" w:rsidRDefault="007717D4" w:rsidP="007717D4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D95E56" w:rsidRPr="009D6319" w:rsidRDefault="00D95E56" w:rsidP="00940FE7">
      <w:pPr>
        <w:rPr>
          <w:rFonts w:ascii="Arial" w:hAnsi="Arial" w:cs="Arial"/>
        </w:rPr>
      </w:pPr>
    </w:p>
    <w:sectPr w:rsidR="00D95E56" w:rsidRPr="009D6319" w:rsidSect="008A0F5C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121D" w:rsidRDefault="00F8121D" w:rsidP="00FD6039">
      <w:r>
        <w:separator/>
      </w:r>
    </w:p>
  </w:endnote>
  <w:endnote w:type="continuationSeparator" w:id="0">
    <w:p w:rsidR="00F8121D" w:rsidRDefault="00F8121D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121D" w:rsidRDefault="00F8121D" w:rsidP="00FD6039">
      <w:r>
        <w:separator/>
      </w:r>
    </w:p>
  </w:footnote>
  <w:footnote w:type="continuationSeparator" w:id="0">
    <w:p w:rsidR="00F8121D" w:rsidRDefault="00F8121D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F8121D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EndPr/>
      <w:sdtContent>
        <w:r w:rsidR="00FD6039">
          <w:rPr>
            <w:lang w:val="zh-CN"/>
          </w:rPr>
          <w:t xml:space="preserve">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PAGE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7242AE">
          <w:rPr>
            <w:b/>
            <w:bCs/>
            <w:noProof/>
          </w:rPr>
          <w:t>16</w:t>
        </w:r>
        <w:r w:rsidR="00FD6039">
          <w:rPr>
            <w:b/>
            <w:bCs/>
            <w:sz w:val="24"/>
            <w:szCs w:val="24"/>
          </w:rPr>
          <w:fldChar w:fldCharType="end"/>
        </w:r>
        <w:r w:rsidR="00FD6039">
          <w:rPr>
            <w:lang w:val="zh-CN"/>
          </w:rPr>
          <w:t xml:space="preserve"> /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NUMPAGES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7242AE">
          <w:rPr>
            <w:b/>
            <w:bCs/>
            <w:noProof/>
          </w:rPr>
          <w:t>42</w:t>
        </w:r>
        <w:r w:rsidR="00FD6039"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FD6039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25502E1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FD6039" w:rsidRDefault="00FD603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9157D"/>
    <w:multiLevelType w:val="multilevel"/>
    <w:tmpl w:val="2C225FCE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none"/>
      <w:lvlText w:val="3.1"/>
      <w:lvlJc w:val="left"/>
      <w:pPr>
        <w:ind w:left="1197" w:hanging="567"/>
      </w:pPr>
      <w:rPr>
        <w:rFonts w:hint="eastAsia"/>
        <w:b/>
      </w:rPr>
    </w:lvl>
    <w:lvl w:ilvl="2">
      <w:start w:val="1"/>
      <w:numFmt w:val="none"/>
      <w:lvlText w:val="3.2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7587D9D"/>
    <w:multiLevelType w:val="multilevel"/>
    <w:tmpl w:val="BF0A5C46"/>
    <w:lvl w:ilvl="0">
      <w:start w:val="2"/>
      <w:numFmt w:val="decimal"/>
      <w:lvlText w:val="%1.5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2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4">
    <w:nsid w:val="27326E69"/>
    <w:multiLevelType w:val="multilevel"/>
    <w:tmpl w:val="D12060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5C2216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41AC28E5"/>
    <w:multiLevelType w:val="multilevel"/>
    <w:tmpl w:val="14FA2DD0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1">
      <w:start w:val="2"/>
      <w:numFmt w:val="decimal"/>
      <w:lvlText w:val="%1.%2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color w:val="000000"/>
        <w:sz w:val="27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color w:val="000000"/>
        <w:sz w:val="27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color w:val="000000"/>
        <w:sz w:val="27"/>
      </w:rPr>
    </w:lvl>
  </w:abstractNum>
  <w:abstractNum w:abstractNumId="8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10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2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3041E48"/>
    <w:multiLevelType w:val="multilevel"/>
    <w:tmpl w:val="07602C60"/>
    <w:lvl w:ilvl="0">
      <w:start w:val="2"/>
      <w:numFmt w:val="decimal"/>
      <w:lvlText w:val="%1.4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14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6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2"/>
  </w:num>
  <w:num w:numId="4">
    <w:abstractNumId w:val="5"/>
  </w:num>
  <w:num w:numId="5">
    <w:abstractNumId w:val="8"/>
  </w:num>
  <w:num w:numId="6">
    <w:abstractNumId w:val="14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11"/>
  </w:num>
  <w:num w:numId="12">
    <w:abstractNumId w:val="0"/>
  </w:num>
  <w:num w:numId="13">
    <w:abstractNumId w:val="15"/>
  </w:num>
  <w:num w:numId="14">
    <w:abstractNumId w:val="9"/>
  </w:num>
  <w:num w:numId="15">
    <w:abstractNumId w:val="13"/>
  </w:num>
  <w:num w:numId="16">
    <w:abstractNumId w:val="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2B41"/>
    <w:rsid w:val="00013AC1"/>
    <w:rsid w:val="00020C06"/>
    <w:rsid w:val="000311F8"/>
    <w:rsid w:val="00034AF7"/>
    <w:rsid w:val="00035682"/>
    <w:rsid w:val="00036491"/>
    <w:rsid w:val="0005462E"/>
    <w:rsid w:val="0006126C"/>
    <w:rsid w:val="00065F64"/>
    <w:rsid w:val="00074A48"/>
    <w:rsid w:val="00083C05"/>
    <w:rsid w:val="0008647B"/>
    <w:rsid w:val="00087E65"/>
    <w:rsid w:val="00090303"/>
    <w:rsid w:val="00092B54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ABB"/>
    <w:rsid w:val="0012532E"/>
    <w:rsid w:val="00134065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5609"/>
    <w:rsid w:val="002062FB"/>
    <w:rsid w:val="00206614"/>
    <w:rsid w:val="00207D37"/>
    <w:rsid w:val="002357E5"/>
    <w:rsid w:val="002458B7"/>
    <w:rsid w:val="002607B4"/>
    <w:rsid w:val="00272A12"/>
    <w:rsid w:val="00281444"/>
    <w:rsid w:val="002869FF"/>
    <w:rsid w:val="00293EAA"/>
    <w:rsid w:val="002A21EB"/>
    <w:rsid w:val="002A7C8E"/>
    <w:rsid w:val="002B19C9"/>
    <w:rsid w:val="002C1544"/>
    <w:rsid w:val="002D0C42"/>
    <w:rsid w:val="002D3BB8"/>
    <w:rsid w:val="002F420A"/>
    <w:rsid w:val="00301289"/>
    <w:rsid w:val="00302664"/>
    <w:rsid w:val="00304DEE"/>
    <w:rsid w:val="0031125F"/>
    <w:rsid w:val="003260D2"/>
    <w:rsid w:val="00337E34"/>
    <w:rsid w:val="0034482E"/>
    <w:rsid w:val="00345A0D"/>
    <w:rsid w:val="00346487"/>
    <w:rsid w:val="00370EB1"/>
    <w:rsid w:val="003770BF"/>
    <w:rsid w:val="003923A4"/>
    <w:rsid w:val="003A5D2E"/>
    <w:rsid w:val="003B014A"/>
    <w:rsid w:val="003B73F4"/>
    <w:rsid w:val="003C7ACD"/>
    <w:rsid w:val="003D293E"/>
    <w:rsid w:val="003D62B9"/>
    <w:rsid w:val="003E27BF"/>
    <w:rsid w:val="003E685C"/>
    <w:rsid w:val="003F21A5"/>
    <w:rsid w:val="00400022"/>
    <w:rsid w:val="0040075E"/>
    <w:rsid w:val="00412F9D"/>
    <w:rsid w:val="00414EFC"/>
    <w:rsid w:val="00417180"/>
    <w:rsid w:val="00417B4D"/>
    <w:rsid w:val="004202DF"/>
    <w:rsid w:val="00421001"/>
    <w:rsid w:val="00424BEA"/>
    <w:rsid w:val="00430324"/>
    <w:rsid w:val="00444135"/>
    <w:rsid w:val="00467BD9"/>
    <w:rsid w:val="00471155"/>
    <w:rsid w:val="00481908"/>
    <w:rsid w:val="0048282E"/>
    <w:rsid w:val="00485EB4"/>
    <w:rsid w:val="0049318F"/>
    <w:rsid w:val="00497DB1"/>
    <w:rsid w:val="004B3A32"/>
    <w:rsid w:val="004C4D9F"/>
    <w:rsid w:val="004C584B"/>
    <w:rsid w:val="004E1957"/>
    <w:rsid w:val="004E6BE8"/>
    <w:rsid w:val="004F4707"/>
    <w:rsid w:val="0050214E"/>
    <w:rsid w:val="005026CC"/>
    <w:rsid w:val="005053FC"/>
    <w:rsid w:val="00520F78"/>
    <w:rsid w:val="00525AFB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6958"/>
    <w:rsid w:val="005B1ACA"/>
    <w:rsid w:val="005C733F"/>
    <w:rsid w:val="005D0276"/>
    <w:rsid w:val="005D680B"/>
    <w:rsid w:val="005D79D8"/>
    <w:rsid w:val="005E36C2"/>
    <w:rsid w:val="005E528E"/>
    <w:rsid w:val="0060457D"/>
    <w:rsid w:val="006074C6"/>
    <w:rsid w:val="0061181A"/>
    <w:rsid w:val="00623517"/>
    <w:rsid w:val="0062531A"/>
    <w:rsid w:val="00625540"/>
    <w:rsid w:val="00627751"/>
    <w:rsid w:val="006342CF"/>
    <w:rsid w:val="00655BCD"/>
    <w:rsid w:val="006565DD"/>
    <w:rsid w:val="0066188B"/>
    <w:rsid w:val="00674B54"/>
    <w:rsid w:val="0068224B"/>
    <w:rsid w:val="00684916"/>
    <w:rsid w:val="006921D1"/>
    <w:rsid w:val="006A1864"/>
    <w:rsid w:val="006A75DC"/>
    <w:rsid w:val="006B7EB5"/>
    <w:rsid w:val="006C4EF4"/>
    <w:rsid w:val="006D5590"/>
    <w:rsid w:val="006F0FA5"/>
    <w:rsid w:val="006F191C"/>
    <w:rsid w:val="006F7E86"/>
    <w:rsid w:val="007024DB"/>
    <w:rsid w:val="007242AE"/>
    <w:rsid w:val="00725647"/>
    <w:rsid w:val="00754A56"/>
    <w:rsid w:val="00755A5C"/>
    <w:rsid w:val="00755DFD"/>
    <w:rsid w:val="007568CC"/>
    <w:rsid w:val="00761C88"/>
    <w:rsid w:val="007717D4"/>
    <w:rsid w:val="007A77A3"/>
    <w:rsid w:val="007C0C79"/>
    <w:rsid w:val="007C6A92"/>
    <w:rsid w:val="007C71F9"/>
    <w:rsid w:val="007E10E1"/>
    <w:rsid w:val="007E3459"/>
    <w:rsid w:val="007E4B38"/>
    <w:rsid w:val="007E52DD"/>
    <w:rsid w:val="007E5CEA"/>
    <w:rsid w:val="007F084B"/>
    <w:rsid w:val="007F756F"/>
    <w:rsid w:val="00803598"/>
    <w:rsid w:val="00806168"/>
    <w:rsid w:val="00811CB4"/>
    <w:rsid w:val="00821C96"/>
    <w:rsid w:val="00841471"/>
    <w:rsid w:val="00860354"/>
    <w:rsid w:val="00861836"/>
    <w:rsid w:val="00863A61"/>
    <w:rsid w:val="00870E47"/>
    <w:rsid w:val="00872A4A"/>
    <w:rsid w:val="00886BBD"/>
    <w:rsid w:val="008A05BD"/>
    <w:rsid w:val="008A0886"/>
    <w:rsid w:val="008A0F5C"/>
    <w:rsid w:val="008A3850"/>
    <w:rsid w:val="008A3C5C"/>
    <w:rsid w:val="008C1925"/>
    <w:rsid w:val="008E456F"/>
    <w:rsid w:val="008F4D84"/>
    <w:rsid w:val="00901FC0"/>
    <w:rsid w:val="00902E7E"/>
    <w:rsid w:val="0090341D"/>
    <w:rsid w:val="00906243"/>
    <w:rsid w:val="0090712B"/>
    <w:rsid w:val="00926433"/>
    <w:rsid w:val="009303B8"/>
    <w:rsid w:val="009332F3"/>
    <w:rsid w:val="00940FE7"/>
    <w:rsid w:val="009504A4"/>
    <w:rsid w:val="0096402B"/>
    <w:rsid w:val="00964A26"/>
    <w:rsid w:val="0097110B"/>
    <w:rsid w:val="0097742F"/>
    <w:rsid w:val="00984C08"/>
    <w:rsid w:val="009968F4"/>
    <w:rsid w:val="009B15FF"/>
    <w:rsid w:val="009B3BA9"/>
    <w:rsid w:val="009C0062"/>
    <w:rsid w:val="009C38AD"/>
    <w:rsid w:val="009D6319"/>
    <w:rsid w:val="009F3857"/>
    <w:rsid w:val="00A10308"/>
    <w:rsid w:val="00A12EB3"/>
    <w:rsid w:val="00A13CD5"/>
    <w:rsid w:val="00A15CF2"/>
    <w:rsid w:val="00A20CE1"/>
    <w:rsid w:val="00A3766A"/>
    <w:rsid w:val="00A54937"/>
    <w:rsid w:val="00A71993"/>
    <w:rsid w:val="00A8553E"/>
    <w:rsid w:val="00A937EA"/>
    <w:rsid w:val="00A95B89"/>
    <w:rsid w:val="00A97578"/>
    <w:rsid w:val="00AA682B"/>
    <w:rsid w:val="00AA69D3"/>
    <w:rsid w:val="00AB0FF9"/>
    <w:rsid w:val="00AC010D"/>
    <w:rsid w:val="00AC08D8"/>
    <w:rsid w:val="00AC74C1"/>
    <w:rsid w:val="00AD4214"/>
    <w:rsid w:val="00AF45B2"/>
    <w:rsid w:val="00AF5F8B"/>
    <w:rsid w:val="00B03A29"/>
    <w:rsid w:val="00B24249"/>
    <w:rsid w:val="00B27F21"/>
    <w:rsid w:val="00B30033"/>
    <w:rsid w:val="00B34007"/>
    <w:rsid w:val="00B34A91"/>
    <w:rsid w:val="00B35C33"/>
    <w:rsid w:val="00B36714"/>
    <w:rsid w:val="00B421CB"/>
    <w:rsid w:val="00B63EDD"/>
    <w:rsid w:val="00B642CB"/>
    <w:rsid w:val="00B6769E"/>
    <w:rsid w:val="00B70DB9"/>
    <w:rsid w:val="00B815C2"/>
    <w:rsid w:val="00BA5834"/>
    <w:rsid w:val="00BB6A87"/>
    <w:rsid w:val="00BC6A6D"/>
    <w:rsid w:val="00BD3FB5"/>
    <w:rsid w:val="00BE3498"/>
    <w:rsid w:val="00BF0D58"/>
    <w:rsid w:val="00BF2547"/>
    <w:rsid w:val="00BF3AB6"/>
    <w:rsid w:val="00C0176E"/>
    <w:rsid w:val="00C14F6B"/>
    <w:rsid w:val="00C1699F"/>
    <w:rsid w:val="00C25E4A"/>
    <w:rsid w:val="00C36ED2"/>
    <w:rsid w:val="00C529FD"/>
    <w:rsid w:val="00C54361"/>
    <w:rsid w:val="00C5611E"/>
    <w:rsid w:val="00C623C7"/>
    <w:rsid w:val="00C63F3D"/>
    <w:rsid w:val="00C64D1C"/>
    <w:rsid w:val="00C66306"/>
    <w:rsid w:val="00C75A14"/>
    <w:rsid w:val="00CA5CB4"/>
    <w:rsid w:val="00CB61F2"/>
    <w:rsid w:val="00CB71E3"/>
    <w:rsid w:val="00CB7259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306BF"/>
    <w:rsid w:val="00D57378"/>
    <w:rsid w:val="00D65942"/>
    <w:rsid w:val="00D67763"/>
    <w:rsid w:val="00D750B0"/>
    <w:rsid w:val="00D84D4A"/>
    <w:rsid w:val="00D92473"/>
    <w:rsid w:val="00D95E56"/>
    <w:rsid w:val="00DA00E8"/>
    <w:rsid w:val="00DA0748"/>
    <w:rsid w:val="00DB20C7"/>
    <w:rsid w:val="00DC65CE"/>
    <w:rsid w:val="00DC788F"/>
    <w:rsid w:val="00DD4B15"/>
    <w:rsid w:val="00DD4D89"/>
    <w:rsid w:val="00DE779B"/>
    <w:rsid w:val="00DE7C15"/>
    <w:rsid w:val="00DF102F"/>
    <w:rsid w:val="00DF24D0"/>
    <w:rsid w:val="00DF4B62"/>
    <w:rsid w:val="00E073DA"/>
    <w:rsid w:val="00E07ACD"/>
    <w:rsid w:val="00E2505B"/>
    <w:rsid w:val="00E27526"/>
    <w:rsid w:val="00E317FC"/>
    <w:rsid w:val="00E36070"/>
    <w:rsid w:val="00E51A56"/>
    <w:rsid w:val="00E62AE5"/>
    <w:rsid w:val="00E666A4"/>
    <w:rsid w:val="00E859AF"/>
    <w:rsid w:val="00E972BF"/>
    <w:rsid w:val="00EA0E98"/>
    <w:rsid w:val="00EB1CEE"/>
    <w:rsid w:val="00EB7F1A"/>
    <w:rsid w:val="00ED399A"/>
    <w:rsid w:val="00EF0A0F"/>
    <w:rsid w:val="00EF11DC"/>
    <w:rsid w:val="00EF1A84"/>
    <w:rsid w:val="00EF5576"/>
    <w:rsid w:val="00F17910"/>
    <w:rsid w:val="00F40360"/>
    <w:rsid w:val="00F418AE"/>
    <w:rsid w:val="00F46638"/>
    <w:rsid w:val="00F746FB"/>
    <w:rsid w:val="00F8121D"/>
    <w:rsid w:val="00F820B2"/>
    <w:rsid w:val="00F902F0"/>
    <w:rsid w:val="00F9481A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20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hyperlink" Target="http://www.searchtb.com/2011/01/pthreads-mutex-vs-pthread-spinlock.html" TargetMode="External"/><Relationship Id="rId45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footer" Target="footer1.xml"/><Relationship Id="rId48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519D8"/>
    <w:rsid w:val="002B522D"/>
    <w:rsid w:val="00335A1E"/>
    <w:rsid w:val="00480324"/>
    <w:rsid w:val="004E2784"/>
    <w:rsid w:val="00543EBC"/>
    <w:rsid w:val="007024BA"/>
    <w:rsid w:val="00790830"/>
    <w:rsid w:val="008D1D2E"/>
    <w:rsid w:val="009C7AB7"/>
    <w:rsid w:val="009F4020"/>
    <w:rsid w:val="00AF2F4D"/>
    <w:rsid w:val="00F322D9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3EE91B-4F18-4FB4-AFD7-F12875F337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0</TotalTime>
  <Pages>43</Pages>
  <Words>3077</Words>
  <Characters>17545</Characters>
  <Application>Microsoft Office Word</Application>
  <DocSecurity>0</DocSecurity>
  <Lines>146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nux Kernel Guide</vt:lpstr>
    </vt:vector>
  </TitlesOfParts>
  <Company>Marco</Company>
  <LinksUpToDate>false</LinksUpToDate>
  <CharactersWithSpaces>20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329</cp:revision>
  <dcterms:created xsi:type="dcterms:W3CDTF">2013-04-29T02:37:00Z</dcterms:created>
  <dcterms:modified xsi:type="dcterms:W3CDTF">2014-08-14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